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1DC0" w:rsidRDefault="00D15BD4" w:rsidP="00D15BD4">
      <w:pPr>
        <w:pStyle w:val="Heading1"/>
      </w:pPr>
      <w:r>
        <w:t>My understanding on task 2</w:t>
      </w:r>
    </w:p>
    <w:p w:rsidR="00D15BD4" w:rsidRPr="00D15BD4" w:rsidRDefault="00D15BD4" w:rsidP="00D15BD4"/>
    <w:p w:rsidR="006229BF" w:rsidRDefault="00C31DC0">
      <w:r>
        <w:object w:dxaOrig="11208" w:dyaOrig="6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68pt;height:254.4pt" o:ole="">
            <v:imagedata r:id="rId5" o:title=""/>
          </v:shape>
          <o:OLEObject Type="Embed" ProgID="Visio.Drawing.15" ShapeID="_x0000_i1035" DrawAspect="Content" ObjectID="_1573716002" r:id="rId6"/>
        </w:object>
      </w:r>
      <w:bookmarkStart w:id="0" w:name="_GoBack"/>
      <w:bookmarkEnd w:id="0"/>
    </w:p>
    <w:p w:rsidR="00C31DC0" w:rsidRDefault="00C31DC0"/>
    <w:p w:rsidR="00C31DC0" w:rsidRDefault="00C31DC0" w:rsidP="00C31DC0">
      <w:r>
        <w:t>Variables:</w:t>
      </w:r>
    </w:p>
    <w:p w:rsidR="00C31DC0" w:rsidRDefault="00C31DC0" w:rsidP="00C31DC0">
      <w:pPr>
        <w:pStyle w:val="ListParagraph"/>
        <w:numPr>
          <w:ilvl w:val="0"/>
          <w:numId w:val="1"/>
        </w:numPr>
      </w:pPr>
      <w:r>
        <w:t xml:space="preserve">x is the input of E3SM/ELM, </w:t>
      </w:r>
      <w:r w:rsidRPr="00C31DC0">
        <w:t>such as time, location, plant functional types</w:t>
      </w:r>
    </w:p>
    <w:p w:rsidR="00C31DC0" w:rsidRDefault="00C31DC0" w:rsidP="00D15BD4">
      <w:pPr>
        <w:pStyle w:val="ListParagraph"/>
        <w:numPr>
          <w:ilvl w:val="0"/>
          <w:numId w:val="1"/>
        </w:numPr>
      </w:pPr>
      <w:r>
        <w:t>m is the model variables</w:t>
      </w:r>
      <w:r w:rsidR="00D15BD4">
        <w:t xml:space="preserve"> / intermediate results, </w:t>
      </w:r>
      <w:r w:rsidR="00D15BD4" w:rsidRPr="00D15BD4">
        <w:t>such as air or soil temperature, photosynthesis intensity</w:t>
      </w:r>
    </w:p>
    <w:p w:rsidR="00D15BD4" w:rsidRDefault="00D15BD4" w:rsidP="00C763F6">
      <w:pPr>
        <w:pStyle w:val="ListParagraph"/>
        <w:numPr>
          <w:ilvl w:val="0"/>
          <w:numId w:val="1"/>
        </w:numPr>
      </w:pPr>
      <w:r>
        <w:t xml:space="preserve">y is the output, which is a label, </w:t>
      </w:r>
      <w:r>
        <w:t>such as drought season or strong storms</w:t>
      </w:r>
    </w:p>
    <w:p w:rsidR="00C31DC0" w:rsidRDefault="00C31DC0" w:rsidP="00D15BD4">
      <w:r>
        <w:t>Suppose there are correlations between x, m, and y in a predefined temporal-spatial window.</w:t>
      </w:r>
    </w:p>
    <w:p w:rsidR="00C31DC0" w:rsidRDefault="00C31DC0">
      <w:r>
        <w:t>So, we can use a function to represent this correlation:</w:t>
      </w:r>
    </w:p>
    <w:p w:rsidR="00C31DC0" w:rsidRDefault="00C31DC0" w:rsidP="00C31DC0">
      <w:pPr>
        <w:jc w:val="center"/>
      </w:pPr>
      <w:r>
        <w:t>y = f (x, m)</w:t>
      </w:r>
    </w:p>
    <w:p w:rsidR="00C31DC0" w:rsidRDefault="00C31DC0" w:rsidP="00C31DC0">
      <w:r>
        <w:t>In task 2, we want to use a deep neural network, use x and m as inputs, to get a</w:t>
      </w:r>
      <w:r w:rsidR="00D15BD4">
        <w:t>n estimate y’ of the output y given x and m:</w:t>
      </w:r>
    </w:p>
    <w:p w:rsidR="00D15BD4" w:rsidRDefault="00D15BD4" w:rsidP="00D15BD4">
      <w:pPr>
        <w:jc w:val="center"/>
      </w:pPr>
      <w:r>
        <w:t>y’ = f’ (x, m)</w:t>
      </w:r>
    </w:p>
    <w:p w:rsidR="00D15BD4" w:rsidRDefault="00D15BD4" w:rsidP="00D15BD4">
      <w:r>
        <w:t xml:space="preserve">The goal is to later in task 3 use the estimated y’ to verify y, such as finding anomalies. </w:t>
      </w:r>
    </w:p>
    <w:sectPr w:rsidR="00D15BD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6073853"/>
    <w:multiLevelType w:val="hybridMultilevel"/>
    <w:tmpl w:val="1CC61B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1DC0"/>
    <w:rsid w:val="006229BF"/>
    <w:rsid w:val="00C31DC0"/>
    <w:rsid w:val="00D15B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1AB937"/>
  <w15:chartTrackingRefBased/>
  <w15:docId w15:val="{66185CB2-6676-41BE-A747-CCD3CC94F2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15BD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31DC0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D15BD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15BD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D15BD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107</Words>
  <Characters>615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g Lu</dc:creator>
  <cp:keywords/>
  <dc:description/>
  <cp:lastModifiedBy>Zheng Lu</cp:lastModifiedBy>
  <cp:revision>1</cp:revision>
  <dcterms:created xsi:type="dcterms:W3CDTF">2017-12-02T15:15:00Z</dcterms:created>
  <dcterms:modified xsi:type="dcterms:W3CDTF">2017-12-02T15:34:00Z</dcterms:modified>
</cp:coreProperties>
</file>